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82" r:id="rId5"/>
    <p:sldId id="259" r:id="rId6"/>
    <p:sldId id="284" r:id="rId7"/>
    <p:sldId id="285" r:id="rId8"/>
    <p:sldId id="274" r:id="rId9"/>
    <p:sldId id="286" r:id="rId10"/>
    <p:sldId id="287" r:id="rId11"/>
    <p:sldId id="288" r:id="rId12"/>
    <p:sldId id="289" r:id="rId13"/>
    <p:sldId id="290" r:id="rId14"/>
    <p:sldId id="278" r:id="rId15"/>
    <p:sldId id="256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07" autoAdjust="0"/>
  </p:normalViewPr>
  <p:slideViewPr>
    <p:cSldViewPr snapToGrid="0">
      <p:cViewPr varScale="1">
        <p:scale>
          <a:sx n="114" d="100"/>
          <a:sy n="114" d="100"/>
        </p:scale>
        <p:origin x="474" y="108"/>
      </p:cViewPr>
      <p:guideLst/>
    </p:cSldViewPr>
  </p:slideViewPr>
  <p:outlineViewPr>
    <p:cViewPr>
      <p:scale>
        <a:sx n="33" d="100"/>
        <a:sy n="33" d="100"/>
      </p:scale>
      <p:origin x="0" y="-2134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50" d="100"/>
          <a:sy n="50" d="100"/>
        </p:scale>
        <p:origin x="2640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24F2345-EC98-4DA1-BEDE-E9556247556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C33E638-B8D4-466B-AD53-47551EDA16C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51EFA-6533-45C3-8394-23FFC04F750D}" type="datetimeFigureOut">
              <a:rPr lang="en-US" smtClean="0"/>
              <a:t>12/15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889FA8-6777-4B9D-A1A9-C7DBF5FEA9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4C72C3-43D9-4379-9293-03F53C8488E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9E2DD4-2E30-4434-A427-2EC5049107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731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B4C180-10CF-422C-B717-65F1B78C7EB7}" type="datetimeFigureOut">
              <a:rPr lang="en-US" noProof="0" smtClean="0"/>
              <a:t>12/15/2022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8375C1-7C5C-42A2-80F2-05631BB3764E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72554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988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50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464865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06247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406944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18794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6977C32-6781-4E43-B083-CC319C1A2BE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rIns="1044000" anchor="ctr"/>
          <a:lstStyle>
            <a:lvl1pPr marL="0" indent="0" algn="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37700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4908609-0EC4-4718-AC46-A50BB2DA333E}"/>
              </a:ext>
            </a:extLst>
          </p:cNvPr>
          <p:cNvSpPr>
            <a:spLocks noGrp="1"/>
          </p:cNvSpPr>
          <p:nvPr>
            <p:ph sz="half" idx="29" hasCustomPrompt="1"/>
          </p:nvPr>
        </p:nvSpPr>
        <p:spPr>
          <a:xfrm>
            <a:off x="1790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C61EBC7C-80CF-489F-86B3-5894908189E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7658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793079" y="1728000"/>
            <a:ext cx="4122920" cy="735800"/>
          </a:xfrm>
          <a:noFill/>
        </p:spPr>
        <p:txBody>
          <a:bodyPr anchor="t"/>
          <a:lstStyle>
            <a:lvl1pPr marL="0" indent="0" algn="l">
              <a:buNone/>
              <a:defRPr sz="540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67F0EAC-0FF4-447C-8EE4-2B107165DF3F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655762" y="1722438"/>
            <a:ext cx="4104437" cy="735749"/>
          </a:xfrm>
        </p:spPr>
        <p:txBody>
          <a:bodyPr anchor="t"/>
          <a:lstStyle>
            <a:lvl1pPr marL="0" indent="0">
              <a:buNone/>
              <a:defRPr sz="5400">
                <a:solidFill>
                  <a:schemeClr val="accent4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DED90C13-8D49-4652-B68A-A0B5084BB4DB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4175959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90706" y="1593150"/>
            <a:ext cx="4348065" cy="4348065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anchor="ctr"/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ection Header</a:t>
            </a:r>
          </a:p>
        </p:txBody>
      </p:sp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C15F42E2-EE95-4479-80E9-94A75E9D6E98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739330" y="1767887"/>
            <a:ext cx="3998591" cy="3998591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4059823C-F505-4D2A-854E-5144BD58A767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238481" y="2207063"/>
            <a:ext cx="3120238" cy="3120238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30FA196-A035-4908-BA51-B769293255A9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658929" y="2205688"/>
            <a:ext cx="2811618" cy="1440000"/>
          </a:xfrm>
          <a:prstGeom prst="rect">
            <a:avLst/>
          </a:prstGeom>
          <a:noFill/>
        </p:spPr>
        <p:txBody>
          <a:bodyPr anchor="b"/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66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13" name="Text Placeholder 9">
            <a:extLst>
              <a:ext uri="{FF2B5EF4-FFF2-40B4-BE49-F238E27FC236}">
                <a16:creationId xmlns:a16="http://schemas.microsoft.com/office/drawing/2014/main" id="{38F1EEC3-A74E-4124-95F3-D8A27EA3DDFC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5332816" y="2205688"/>
            <a:ext cx="2811618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2</a:t>
            </a:r>
          </a:p>
        </p:txBody>
      </p:sp>
      <p:sp>
        <p:nvSpPr>
          <p:cNvPr id="14" name="Text Placeholder 9">
            <a:extLst>
              <a:ext uri="{FF2B5EF4-FFF2-40B4-BE49-F238E27FC236}">
                <a16:creationId xmlns:a16="http://schemas.microsoft.com/office/drawing/2014/main" id="{744F95B1-3E5D-46C4-846F-01E3035D1A7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8547101" y="2205688"/>
            <a:ext cx="2597043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3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39CDA933-12B5-44CD-BD16-C9589DE755EE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074738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9751FCE0-5FA8-4E25-A4E7-8B2901F6949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748625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0D97BC04-5B6C-4CFD-8184-7637C9A8F8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808600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E7A8CB18-EF35-4644-9DDB-02D8B65EA55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897170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rket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436FA5D-088F-4BDE-ABD2-A640A8610900}"/>
              </a:ext>
            </a:extLst>
          </p:cNvPr>
          <p:cNvCxnSpPr/>
          <p:nvPr userDrawn="1"/>
        </p:nvCxnSpPr>
        <p:spPr>
          <a:xfrm>
            <a:off x="6096000" y="1319756"/>
            <a:ext cx="0" cy="46101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C2BCB80-6997-4274-AAFE-65C2CCFFFD10}"/>
              </a:ext>
            </a:extLst>
          </p:cNvPr>
          <p:cNvCxnSpPr>
            <a:cxnSpLocks/>
          </p:cNvCxnSpPr>
          <p:nvPr userDrawn="1"/>
        </p:nvCxnSpPr>
        <p:spPr>
          <a:xfrm flipH="1">
            <a:off x="432000" y="3624806"/>
            <a:ext cx="11340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9A1FC84B-8A06-4879-86ED-47E43AAC988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2000" y="951013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4B975678-3DFA-4D26-9CF6-01294F7259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106000" y="6046600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8B55997C-0304-482F-A7C3-8E50C8ED55D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2000" y="3260393"/>
            <a:ext cx="1980000" cy="252000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E26AB0A6-DA7A-4EA3-9528-68FDBA8BF35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792001" y="3260393"/>
            <a:ext cx="1980000" cy="252000"/>
          </a:xfrm>
        </p:spPr>
        <p:txBody>
          <a:bodyPr/>
          <a:lstStyle>
            <a:lvl1pPr marL="0" indent="0" algn="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</p:spTree>
    <p:extLst>
      <p:ext uri="{BB962C8B-B14F-4D97-AF65-F5344CB8AC3E}">
        <p14:creationId xmlns:p14="http://schemas.microsoft.com/office/powerpoint/2010/main" val="966920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0211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300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5006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615908-D8D7-48AF-8B8F-21B88B87D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0B617A5-FA6C-44C9-ABCB-DCA5D4615EC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122ACD-5C8B-4CDA-89C5-565C88865B5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300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43614A35-31E3-40DA-85DD-07B2076907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B171800C-9F25-4694-879B-16A1F7BBAA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2" name="Straight Connector 11" title="Divider Line">
            <a:extLst>
              <a:ext uri="{FF2B5EF4-FFF2-40B4-BE49-F238E27FC236}">
                <a16:creationId xmlns:a16="http://schemas.microsoft.com/office/drawing/2014/main" id="{03063CBE-E62B-44CB-9B45-D39B595FE2AF}"/>
              </a:ext>
            </a:extLst>
          </p:cNvPr>
          <p:cNvCxnSpPr>
            <a:cxnSpLocks/>
          </p:cNvCxnSpPr>
          <p:nvPr userDrawn="1"/>
        </p:nvCxnSpPr>
        <p:spPr>
          <a:xfrm>
            <a:off x="449349" y="2159999"/>
            <a:ext cx="42141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 title="Divider Line">
            <a:extLst>
              <a:ext uri="{FF2B5EF4-FFF2-40B4-BE49-F238E27FC236}">
                <a16:creationId xmlns:a16="http://schemas.microsoft.com/office/drawing/2014/main" id="{0EA58CA1-D7A1-4089-B687-193C35202523}"/>
              </a:ext>
            </a:extLst>
          </p:cNvPr>
          <p:cNvCxnSpPr>
            <a:cxnSpLocks/>
          </p:cNvCxnSpPr>
          <p:nvPr userDrawn="1"/>
        </p:nvCxnSpPr>
        <p:spPr>
          <a:xfrm>
            <a:off x="6312700" y="2159999"/>
            <a:ext cx="42141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A1844C96-F6D4-4E32-8A11-B1815109D20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654025"/>
            <a:ext cx="54720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EA0BCCC6-F846-426B-B421-41B835224F4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312700" y="1654025"/>
            <a:ext cx="54593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0977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 Bo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F5B2679-5029-4692-A1C7-099E7A583624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43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B5AA133-C824-4B4A-96F4-D48A58E222DA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30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88A40C4-1887-4DBA-90FF-4CF89932DA57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817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1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1 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3CF4B74-3202-48D6-B573-AA3882B039F4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430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2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2 Tit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BA6D519-EE14-4D3E-B15F-70C4423A3988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817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3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3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4DA29CFB-3C73-4618-B2D9-70E396D1EBA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601538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66BE87F-A588-41BE-A251-8940FFF7BDB0}"/>
              </a:ext>
            </a:extLst>
          </p:cNvPr>
          <p:cNvCxnSpPr/>
          <p:nvPr userDrawn="1"/>
        </p:nvCxnSpPr>
        <p:spPr>
          <a:xfrm>
            <a:off x="431800" y="3866682"/>
            <a:ext cx="11339513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10">
            <a:extLst>
              <a:ext uri="{FF2B5EF4-FFF2-40B4-BE49-F238E27FC236}">
                <a16:creationId xmlns:a16="http://schemas.microsoft.com/office/drawing/2014/main" id="{EE87B275-BCEB-48C5-BD58-39E2B9AB906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129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0" name="Text Placeholder 10">
            <a:extLst>
              <a:ext uri="{FF2B5EF4-FFF2-40B4-BE49-F238E27FC236}">
                <a16:creationId xmlns:a16="http://schemas.microsoft.com/office/drawing/2014/main" id="{75FEF587-0930-42DA-AF85-54F9A14870D3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7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7B00876-F334-4F19-ACB9-5A52E300C62F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0381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2" name="Text Placeholder 10">
            <a:extLst>
              <a:ext uri="{FF2B5EF4-FFF2-40B4-BE49-F238E27FC236}">
                <a16:creationId xmlns:a16="http://schemas.microsoft.com/office/drawing/2014/main" id="{DC5160FB-C621-4014-AF15-7C31EBF9463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137583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3" name="Text Placeholder 10">
            <a:extLst>
              <a:ext uri="{FF2B5EF4-FFF2-40B4-BE49-F238E27FC236}">
                <a16:creationId xmlns:a16="http://schemas.microsoft.com/office/drawing/2014/main" id="{3D37E5E1-DD5A-4C77-849F-40C0D2AE3F71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84785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8164CA25-5B7F-4EDD-8B42-0D567DED1794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0771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5876039-3F56-4587-900E-4FCE60BCA50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31986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515FCEBD-9007-4B9D-AE69-7F8068A14B21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279188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8856F7F9-97EB-4612-BB5C-DDB9D90C9CD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326390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B0C577BC-AD44-4FF0-8F34-D7ABD44B100A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467995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12E19F39-39CE-43A3-912F-3D8656DA5E76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373591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0" name="Text Placeholder 10">
            <a:extLst>
              <a:ext uri="{FF2B5EF4-FFF2-40B4-BE49-F238E27FC236}">
                <a16:creationId xmlns:a16="http://schemas.microsoft.com/office/drawing/2014/main" id="{64F2C543-C785-4078-9811-96F28F1BF210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420793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022F0FFE-8538-47C2-9227-B4DE41186CE8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515196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75D12B21-B498-4E00-B817-457BAED99A33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562398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3" name="Text Placeholder 10">
            <a:extLst>
              <a:ext uri="{FF2B5EF4-FFF2-40B4-BE49-F238E27FC236}">
                <a16:creationId xmlns:a16="http://schemas.microsoft.com/office/drawing/2014/main" id="{A60F8F4D-F654-4555-BC21-7137D98E027C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60959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0B633DEF-CDC6-4A75-A05B-0C875E2B8FF1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56801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5" name="Text Placeholder 10">
            <a:extLst>
              <a:ext uri="{FF2B5EF4-FFF2-40B4-BE49-F238E27FC236}">
                <a16:creationId xmlns:a16="http://schemas.microsoft.com/office/drawing/2014/main" id="{23A67F56-440C-4AE2-B52E-F6ECF3E31F86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704002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E8F5BF8F-8918-4E36-8AAF-45E994E46B29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751204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7" name="Text Placeholder 10">
            <a:extLst>
              <a:ext uri="{FF2B5EF4-FFF2-40B4-BE49-F238E27FC236}">
                <a16:creationId xmlns:a16="http://schemas.microsoft.com/office/drawing/2014/main" id="{1A2F56E4-C780-42A2-BA54-B1EAB7CA2197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798406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8" name="Text Placeholder 10">
            <a:extLst>
              <a:ext uri="{FF2B5EF4-FFF2-40B4-BE49-F238E27FC236}">
                <a16:creationId xmlns:a16="http://schemas.microsoft.com/office/drawing/2014/main" id="{7405E86B-3690-4EBE-8353-7ABE76F10810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45608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9" name="Text Placeholder 10">
            <a:extLst>
              <a:ext uri="{FF2B5EF4-FFF2-40B4-BE49-F238E27FC236}">
                <a16:creationId xmlns:a16="http://schemas.microsoft.com/office/drawing/2014/main" id="{DB54048B-A035-47F0-B54D-1B9676EE8931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92809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0" name="Text Placeholder 10">
            <a:extLst>
              <a:ext uri="{FF2B5EF4-FFF2-40B4-BE49-F238E27FC236}">
                <a16:creationId xmlns:a16="http://schemas.microsoft.com/office/drawing/2014/main" id="{12F6976C-DDBF-4808-9B45-2C78E0FC6AA7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1034414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1" name="Text Placeholder 10">
            <a:extLst>
              <a:ext uri="{FF2B5EF4-FFF2-40B4-BE49-F238E27FC236}">
                <a16:creationId xmlns:a16="http://schemas.microsoft.com/office/drawing/2014/main" id="{66103D17-8EEC-45BF-B909-8F6DB8575A35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940011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2" name="Text Placeholder 10">
            <a:extLst>
              <a:ext uri="{FF2B5EF4-FFF2-40B4-BE49-F238E27FC236}">
                <a16:creationId xmlns:a16="http://schemas.microsoft.com/office/drawing/2014/main" id="{57F6EB7B-A4AE-4147-A94B-9C2860A158F4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987213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3" name="Text Placeholder 10">
            <a:extLst>
              <a:ext uri="{FF2B5EF4-FFF2-40B4-BE49-F238E27FC236}">
                <a16:creationId xmlns:a16="http://schemas.microsoft.com/office/drawing/2014/main" id="{95673032-36DB-4772-82D8-46E21D810A56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1081616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4" name="Text Placeholder 10">
            <a:extLst>
              <a:ext uri="{FF2B5EF4-FFF2-40B4-BE49-F238E27FC236}">
                <a16:creationId xmlns:a16="http://schemas.microsoft.com/office/drawing/2014/main" id="{CDE9935C-FEBD-421A-A63B-8A87A2D4A4D9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128818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2C672-1222-4C21-9E3D-F365D9665E1B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5360988" y="2190750"/>
            <a:ext cx="1793875" cy="561975"/>
          </a:xfrm>
          <a:solidFill>
            <a:schemeClr val="bg1">
              <a:lumMod val="95000"/>
            </a:schemeClr>
          </a:solidFill>
        </p:spPr>
        <p:txBody>
          <a:bodyPr tIns="36000" anchor="t"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Item Title</a:t>
            </a:r>
          </a:p>
        </p:txBody>
      </p:sp>
      <p:sp>
        <p:nvSpPr>
          <p:cNvPr id="37" name="Text Placeholder 36">
            <a:extLst>
              <a:ext uri="{FF2B5EF4-FFF2-40B4-BE49-F238E27FC236}">
                <a16:creationId xmlns:a16="http://schemas.microsoft.com/office/drawing/2014/main" id="{2F97A7E3-509A-417D-9818-EDDA3B539E4F}"/>
              </a:ext>
            </a:extLst>
          </p:cNvPr>
          <p:cNvSpPr>
            <a:spLocks noGrp="1"/>
          </p:cNvSpPr>
          <p:nvPr>
            <p:ph type="body" sz="quarter" idx="60" hasCustomPrompt="1"/>
          </p:nvPr>
        </p:nvSpPr>
        <p:spPr>
          <a:xfrm>
            <a:off x="5412717" y="2505005"/>
            <a:ext cx="1690417" cy="224670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onth, Year</a:t>
            </a:r>
          </a:p>
        </p:txBody>
      </p:sp>
    </p:spTree>
    <p:extLst>
      <p:ext uri="{BB962C8B-B14F-4D97-AF65-F5344CB8AC3E}">
        <p14:creationId xmlns:p14="http://schemas.microsoft.com/office/powerpoint/2010/main" val="5291107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3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8977821B-617D-47E4-AAA2-FADADD15EBC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1799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74854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3739758-B746-428A-A18B-3989DA89A86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974854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8" name="Text Placeholder 8">
            <a:extLst>
              <a:ext uri="{FF2B5EF4-FFF2-40B4-BE49-F238E27FC236}">
                <a16:creationId xmlns:a16="http://schemas.microsoft.com/office/drawing/2014/main" id="{B502D142-31B4-4BFF-A18F-9FB36E0F4005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1974854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1" name="Picture Placeholder 4">
            <a:extLst>
              <a:ext uri="{FF2B5EF4-FFF2-40B4-BE49-F238E27FC236}">
                <a16:creationId xmlns:a16="http://schemas.microsoft.com/office/drawing/2014/main" id="{ED382BE6-73A2-49C4-9284-7996310FE85F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4268028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2" name="Text Placeholder 8">
            <a:extLst>
              <a:ext uri="{FF2B5EF4-FFF2-40B4-BE49-F238E27FC236}">
                <a16:creationId xmlns:a16="http://schemas.microsoft.com/office/drawing/2014/main" id="{5E81FDE4-AA9D-42F8-BEAF-C710A81DC8AB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81108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3" name="Text Placeholder 10">
            <a:extLst>
              <a:ext uri="{FF2B5EF4-FFF2-40B4-BE49-F238E27FC236}">
                <a16:creationId xmlns:a16="http://schemas.microsoft.com/office/drawing/2014/main" id="{9D6585E1-D051-4611-811C-C8101B0D2F0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81108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4" name="Text Placeholder 8">
            <a:extLst>
              <a:ext uri="{FF2B5EF4-FFF2-40B4-BE49-F238E27FC236}">
                <a16:creationId xmlns:a16="http://schemas.microsoft.com/office/drawing/2014/main" id="{6C195A32-24CC-4109-9C00-31757D0A0A3C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581108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5" name="Picture Placeholder 4">
            <a:extLst>
              <a:ext uri="{FF2B5EF4-FFF2-40B4-BE49-F238E27FC236}">
                <a16:creationId xmlns:a16="http://schemas.microsoft.com/office/drawing/2014/main" id="{B318C64F-C963-4A3C-BB8F-999A7F7F5F88}"/>
              </a:ext>
            </a:extLst>
          </p:cNvPr>
          <p:cNvSpPr>
            <a:spLocks noGrp="1"/>
          </p:cNvSpPr>
          <p:nvPr>
            <p:ph type="pic" sz="quarter" idx="38" hasCustomPrompt="1"/>
          </p:nvPr>
        </p:nvSpPr>
        <p:spPr>
          <a:xfrm>
            <a:off x="8112825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6" name="Text Placeholder 8">
            <a:extLst>
              <a:ext uri="{FF2B5EF4-FFF2-40B4-BE49-F238E27FC236}">
                <a16:creationId xmlns:a16="http://schemas.microsoft.com/office/drawing/2014/main" id="{B8B9BC49-5937-4C0A-9AA6-7A7DA7F18CAF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64731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7" name="Text Placeholder 10">
            <a:extLst>
              <a:ext uri="{FF2B5EF4-FFF2-40B4-BE49-F238E27FC236}">
                <a16:creationId xmlns:a16="http://schemas.microsoft.com/office/drawing/2014/main" id="{8020B4D6-002F-4FA9-BF1D-FC56D9A06F28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64731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8" name="Text Placeholder 8">
            <a:extLst>
              <a:ext uri="{FF2B5EF4-FFF2-40B4-BE49-F238E27FC236}">
                <a16:creationId xmlns:a16="http://schemas.microsoft.com/office/drawing/2014/main" id="{93C1946C-7118-4BF3-8EE8-B0944465F49A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964731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16389493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6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37570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37570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19606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319606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6263509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263509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8207412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207412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37570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4319606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263509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207412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1" name="Text Placeholder 8">
            <a:extLst>
              <a:ext uri="{FF2B5EF4-FFF2-40B4-BE49-F238E27FC236}">
                <a16:creationId xmlns:a16="http://schemas.microsoft.com/office/drawing/2014/main" id="{F9EF21D5-1862-4F5B-86BF-B76AF2A72B32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1015131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80EC8DA4-EC6B-4362-949F-968E973A545B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1015131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Picture Placeholder 15">
            <a:extLst>
              <a:ext uri="{FF2B5EF4-FFF2-40B4-BE49-F238E27FC236}">
                <a16:creationId xmlns:a16="http://schemas.microsoft.com/office/drawing/2014/main" id="{FC64B5FD-0E87-4FAB-AFEA-D10DFED9F653}"/>
              </a:ext>
            </a:extLst>
          </p:cNvPr>
          <p:cNvSpPr>
            <a:spLocks noGrp="1"/>
          </p:cNvSpPr>
          <p:nvPr>
            <p:ph type="pic" sz="quarter" idx="48"/>
          </p:nvPr>
        </p:nvSpPr>
        <p:spPr>
          <a:xfrm>
            <a:off x="1015131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620516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 2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9">
            <a:extLst>
              <a:ext uri="{FF2B5EF4-FFF2-40B4-BE49-F238E27FC236}">
                <a16:creationId xmlns:a16="http://schemas.microsoft.com/office/drawing/2014/main" id="{8BA39708-26C4-4C58-AAF1-7DDBAAFACC99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9FEC1A-545F-4D58-B291-028B7D695567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36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39896" y="4962525"/>
            <a:ext cx="35717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7B6BB1-24C3-48A6-913C-94F7EA8127A1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C9CBFF-5639-480A-82C7-50DAD54E2E48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012861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4342674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592846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2A4E56-DEE9-4FB2-89FF-0F12DB08AD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8525B7-4C8D-4482-98E3-A68789AAB0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602381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2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9">
            <a:extLst>
              <a:ext uri="{FF2B5EF4-FFF2-40B4-BE49-F238E27FC236}">
                <a16:creationId xmlns:a16="http://schemas.microsoft.com/office/drawing/2014/main" id="{FF978957-D101-43B4-A717-19B1820B4F1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4DD3616-4E40-4CE5-88C8-2AF6E47D2086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EA3B184-0AF0-4DF5-B2BD-E6D1806BE1BF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8FC9062-5711-4550-8470-F1324E804FFF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54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05624" y="5057775"/>
            <a:ext cx="3206053" cy="24765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Full Nam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9EABB85-2AAF-4939-BDF4-E3CF2F31B32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05625" y="5400675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dirty="0" smtClean="0">
                <a:solidFill>
                  <a:schemeClr val="bg1"/>
                </a:solidFill>
              </a:defRPr>
            </a:lvl1pPr>
            <a:lvl2pPr>
              <a:defRPr lang="en-US" sz="2000" dirty="0" smtClean="0"/>
            </a:lvl2pPr>
            <a:lvl3pPr>
              <a:defRPr lang="en-US" sz="1800" dirty="0" smtClean="0"/>
            </a:lvl3pPr>
            <a:lvl4pPr>
              <a:defRPr lang="en-US" sz="1600" dirty="0" smtClean="0"/>
            </a:lvl4pPr>
            <a:lvl5pPr>
              <a:defRPr lang="en-ZA" sz="1600" dirty="0"/>
            </a:lvl5pPr>
          </a:lstStyle>
          <a:p>
            <a:pPr marL="266700" lvl="0" indent="-266700"/>
            <a:r>
              <a:rPr lang="en-US" noProof="0"/>
              <a:t>Contact Number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04E7DF27-55E9-4F17-91D3-29228A4020F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05625" y="5751513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smtClean="0">
                <a:solidFill>
                  <a:schemeClr val="bg1"/>
                </a:solidFill>
              </a:defRPr>
            </a:lvl1pPr>
            <a:lvl2pPr>
              <a:defRPr lang="en-US" sz="2000" smtClean="0"/>
            </a:lvl2pPr>
            <a:lvl3pPr>
              <a:defRPr lang="en-US" sz="1800" smtClean="0"/>
            </a:lvl3pPr>
            <a:lvl4pPr>
              <a:defRPr lang="en-US" sz="1600" smtClean="0"/>
            </a:lvl4pPr>
            <a:lvl5pPr>
              <a:defRPr lang="en-ZA" sz="1600"/>
            </a:lvl5pPr>
          </a:lstStyle>
          <a:p>
            <a:pPr marL="266700" lvl="0" indent="-266700"/>
            <a:r>
              <a:rPr lang="en-US" noProof="0"/>
              <a:t>Email or Social Media Handle</a:t>
            </a:r>
          </a:p>
        </p:txBody>
      </p:sp>
    </p:spTree>
    <p:extLst>
      <p:ext uri="{BB962C8B-B14F-4D97-AF65-F5344CB8AC3E}">
        <p14:creationId xmlns:p14="http://schemas.microsoft.com/office/powerpoint/2010/main" val="41008153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App Previe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of a cell phone&#10;&#10;Description generated with high confidence">
            <a:extLst>
              <a:ext uri="{FF2B5EF4-FFF2-40B4-BE49-F238E27FC236}">
                <a16:creationId xmlns:a16="http://schemas.microsoft.com/office/drawing/2014/main" id="{68055F11-596F-47BF-A832-A501EC346C2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3307" y="915497"/>
            <a:ext cx="4666142" cy="4684105"/>
          </a:xfrm>
          <a:prstGeom prst="rect">
            <a:avLst/>
          </a:prstGeom>
        </p:spPr>
      </p:pic>
      <p:pic>
        <p:nvPicPr>
          <p:cNvPr id="9" name="Picture 8" descr="Screen of a cell phone&#10;&#10;Description generated with high confidence">
            <a:extLst>
              <a:ext uri="{FF2B5EF4-FFF2-40B4-BE49-F238E27FC236}">
                <a16:creationId xmlns:a16="http://schemas.microsoft.com/office/drawing/2014/main" id="{80EBF765-2A5E-4BDA-B092-25691E4791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62929" y="915497"/>
            <a:ext cx="4666142" cy="4684105"/>
          </a:xfrm>
          <a:prstGeom prst="rect">
            <a:avLst/>
          </a:prstGeom>
        </p:spPr>
      </p:pic>
      <p:pic>
        <p:nvPicPr>
          <p:cNvPr id="10" name="Picture 9" descr="Screen of a cell phone&#10;&#10;Description generated with high confidence">
            <a:extLst>
              <a:ext uri="{FF2B5EF4-FFF2-40B4-BE49-F238E27FC236}">
                <a16:creationId xmlns:a16="http://schemas.microsoft.com/office/drawing/2014/main" id="{E97A6530-14B5-4A05-B7A3-7BA661FCD5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2551" y="915497"/>
            <a:ext cx="4666142" cy="46841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47EC9494-5A42-419D-AADF-96EF1EFD7B6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1615505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CE2D3309-00A3-42D9-8706-6F2A6AD3BB0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615505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94E4C70C-AC1E-4EDE-B2C1-23A54123479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17714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14B1BB7D-C6D3-4D9C-A235-6CBB5A13EE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17714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718515F4-6451-4FB7-ACE4-5D9C2CD207A4}"/>
              </a:ext>
            </a:extLst>
          </p:cNvPr>
          <p:cNvSpPr>
            <a:spLocks noGrp="1"/>
          </p:cNvSpPr>
          <p:nvPr>
            <p:ph sz="half" idx="17" hasCustomPrompt="1"/>
          </p:nvPr>
        </p:nvSpPr>
        <p:spPr>
          <a:xfrm>
            <a:off x="869987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B362C889-34FC-4EB1-967B-DC98349082C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69987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4C4EB921-BD58-4C2E-BDD5-FC8D2629829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1751679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7" name="Picture Placeholder 3">
            <a:extLst>
              <a:ext uri="{FF2B5EF4-FFF2-40B4-BE49-F238E27FC236}">
                <a16:creationId xmlns:a16="http://schemas.microsoft.com/office/drawing/2014/main" id="{3CB44DE3-C599-4EA7-BFDA-4E39AE89FC01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5281301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8" name="Picture Placeholder 3">
            <a:extLst>
              <a:ext uri="{FF2B5EF4-FFF2-40B4-BE49-F238E27FC236}">
                <a16:creationId xmlns:a16="http://schemas.microsoft.com/office/drawing/2014/main" id="{A4392E45-2A0B-49BF-9952-79C42AF8DE90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8810923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301276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9CC2AE-E299-42B4-A2C4-357708A0054F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800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82556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3139A49-E537-4395-967A-08C997820703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25172" y="3591659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EE1C8A1-F171-46D2-A92F-1B0E9C52B1A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468052" y="5448541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E3E7FB48-98BE-4677-A80F-969F9F30720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8218545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146F28A-70F5-4E8B-8A3A-ADB1B6A080D1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8369301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</p:spTree>
    <p:extLst>
      <p:ext uri="{BB962C8B-B14F-4D97-AF65-F5344CB8AC3E}">
        <p14:creationId xmlns:p14="http://schemas.microsoft.com/office/powerpoint/2010/main" val="23627155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83102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805D700-F00E-4505-8483-501219FB8BD2}"/>
              </a:ext>
            </a:extLst>
          </p:cNvPr>
          <p:cNvSpPr/>
          <p:nvPr userDrawn="1"/>
        </p:nvSpPr>
        <p:spPr>
          <a:xfrm>
            <a:off x="0" y="0"/>
            <a:ext cx="12192000" cy="636536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41868349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554488-3F7D-4F3A-9AAF-73FB0977D73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805962" y="457200"/>
            <a:ext cx="5501126" cy="5411787"/>
          </a:xfrm>
        </p:spPr>
        <p:txBody>
          <a:bodyPr/>
          <a:lstStyle>
            <a:lvl1pPr>
              <a:buClr>
                <a:schemeClr val="bg1"/>
              </a:buCl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96757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56321125-B861-4CD5-8023-6E4035176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804181" y="457201"/>
            <a:ext cx="5504688" cy="5403850"/>
          </a:xfrm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77188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with Imag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9">
            <a:extLst>
              <a:ext uri="{FF2B5EF4-FFF2-40B4-BE49-F238E27FC236}">
                <a16:creationId xmlns:a16="http://schemas.microsoft.com/office/drawing/2014/main" id="{6FAD7B97-1B74-414B-B585-45E33908CBEB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365363"/>
          </a:xfrm>
          <a:solidFill>
            <a:schemeClr val="tx1">
              <a:lumMod val="75000"/>
              <a:lumOff val="25000"/>
            </a:schemeClr>
          </a:solidFill>
        </p:spPr>
        <p:txBody>
          <a:bodyPr vert="vert270" lIns="144000" tIns="0" rIns="0" anchor="t"/>
          <a:lstStyle>
            <a:lvl1pPr marL="0" indent="0" algn="ct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49566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Content, and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3714749"/>
            <a:ext cx="6406950" cy="3143249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1999" y="3714746"/>
            <a:ext cx="4416225" cy="2364591"/>
          </a:xfrm>
        </p:spPr>
        <p:txBody>
          <a:bodyPr anchor="t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58103" y="3981451"/>
            <a:ext cx="5749483" cy="1343026"/>
          </a:xfrm>
        </p:spPr>
        <p:txBody>
          <a:bodyPr anchor="b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528B6E3D-9C01-45EA-9E2B-711EC1B84F8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353050" y="0"/>
            <a:ext cx="640695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CC8965A7-6363-464F-998B-64E00F4F495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658442" y="5657850"/>
            <a:ext cx="5749334" cy="111994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Subtitle, tagline or blurb can go here</a:t>
            </a:r>
          </a:p>
        </p:txBody>
      </p:sp>
    </p:spTree>
    <p:extLst>
      <p:ext uri="{BB962C8B-B14F-4D97-AF65-F5344CB8AC3E}">
        <p14:creationId xmlns:p14="http://schemas.microsoft.com/office/powerpoint/2010/main" val="342066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7718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7718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1119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1119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4519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74519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7920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7920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7718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51122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74519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97805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64838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32000" y="6365363"/>
            <a:ext cx="5472000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28800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28800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202527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02527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7" name="Text Placeholder 8">
            <a:extLst>
              <a:ext uri="{FF2B5EF4-FFF2-40B4-BE49-F238E27FC236}">
                <a16:creationId xmlns:a16="http://schemas.microsoft.com/office/drawing/2014/main" id="{C595063C-F901-4E60-A714-6454F42F0D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011705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C7672B0A-0079-40F6-8B93-A5F1DB5882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011705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5466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785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785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026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4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94026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Text Placeholder 8">
            <a:extLst>
              <a:ext uri="{FF2B5EF4-FFF2-40B4-BE49-F238E27FC236}">
                <a16:creationId xmlns:a16="http://schemas.microsoft.com/office/drawing/2014/main" id="{B71CBA76-3CE4-4FA7-8940-41ECC9129C5A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785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ADC8FCF6-5E2F-4976-8979-F493766C38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0785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5" name="Text Placeholder 8">
            <a:extLst>
              <a:ext uri="{FF2B5EF4-FFF2-40B4-BE49-F238E27FC236}">
                <a16:creationId xmlns:a16="http://schemas.microsoft.com/office/drawing/2014/main" id="{F111F3D7-9557-4D01-B2FB-38A2FFA1052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4026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FE89EBCC-101B-4979-93C1-08579B031993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94026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304084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gital Produc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CE857ED-B36A-4B8A-81C4-94389617E24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63465" y="1007667"/>
            <a:ext cx="11528535" cy="56453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3613424"/>
            <a:ext cx="3974900" cy="2465913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77496E8-E637-4081-A0D0-AB167EE4590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1800" y="1582738"/>
            <a:ext cx="3975100" cy="1744662"/>
          </a:xfrm>
        </p:spPr>
        <p:txBody>
          <a:bodyPr anchor="b"/>
          <a:lstStyle>
            <a:lvl1pPr marL="0" indent="0"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Emphasized Text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DE221C2C-B20F-4F90-A44F-08EE879BA9C9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217319" y="1450975"/>
            <a:ext cx="6974680" cy="3935414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your Screen Design here</a:t>
            </a:r>
          </a:p>
        </p:txBody>
      </p:sp>
    </p:spTree>
    <p:extLst>
      <p:ext uri="{BB962C8B-B14F-4D97-AF65-F5344CB8AC3E}">
        <p14:creationId xmlns:p14="http://schemas.microsoft.com/office/powerpoint/2010/main" val="774500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008000"/>
            <a:ext cx="11340000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ingle line of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231749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BF46361-E4F6-47BA-9660-22CF6C0669C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1498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BB15A8A-91AC-4F5D-A727-1D120F5D43D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91247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A87D1D6-A833-418D-948C-DDF79372310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231749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1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29FC9F6-9736-4DA2-A807-7430389A47F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111498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2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8FD41719-B17D-4C65-8905-CFB25698E45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991247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3</a:t>
            </a:r>
          </a:p>
        </p:txBody>
      </p:sp>
    </p:spTree>
    <p:extLst>
      <p:ext uri="{BB962C8B-B14F-4D97-AF65-F5344CB8AC3E}">
        <p14:creationId xmlns:p14="http://schemas.microsoft.com/office/powerpoint/2010/main" val="2306804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06A7F847-7F52-4026-B418-55C25C28C4CB}"/>
              </a:ext>
            </a:extLst>
          </p:cNvPr>
          <p:cNvSpPr/>
          <p:nvPr userDrawn="1"/>
        </p:nvSpPr>
        <p:spPr>
          <a:xfrm>
            <a:off x="0" y="6365364"/>
            <a:ext cx="12192000" cy="421200"/>
          </a:xfrm>
          <a:prstGeom prst="rect">
            <a:avLst/>
          </a:prstGeom>
          <a:gradFill>
            <a:gsLst>
              <a:gs pos="5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F47D8FD-2235-485B-95E1-2EBD5AB47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F4A233-446A-4EDA-9622-BBF0631DFE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728000"/>
            <a:ext cx="11340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4A2955-0629-484D-8B16-D4500802A4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72000" y="6365363"/>
            <a:ext cx="420000" cy="421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noFill/>
          </a:ln>
        </p:spPr>
        <p:txBody>
          <a:bodyPr vert="horz" lIns="0" tIns="0" rIns="0" bIns="0" rtlCol="0" anchor="ctr"/>
          <a:lstStyle>
            <a:lvl1pPr algn="ctr">
              <a:defRPr sz="1200" b="0" i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BD150CE-DC66-461D-A66C-7CF3307043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65363"/>
            <a:ext cx="5472000" cy="412431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ED0A63-77FF-4992-99DD-A09E96E22ACC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6335A3F-070E-4B0E-A4FA-9B3279A2897C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7EB16B-9FE5-4954-8D9A-47381E739BF5}"/>
              </a:ext>
            </a:extLst>
          </p:cNvPr>
          <p:cNvSpPr txBox="1"/>
          <p:nvPr userDrawn="1"/>
        </p:nvSpPr>
        <p:spPr>
          <a:xfrm>
            <a:off x="9529311" y="6365363"/>
            <a:ext cx="2047875" cy="42996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/>
            <a:r>
              <a:rPr lang="en-US" sz="1200" b="0" noProof="0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NAME OR LOGO</a:t>
            </a:r>
          </a:p>
        </p:txBody>
      </p:sp>
    </p:spTree>
    <p:extLst>
      <p:ext uri="{BB962C8B-B14F-4D97-AF65-F5344CB8AC3E}">
        <p14:creationId xmlns:p14="http://schemas.microsoft.com/office/powerpoint/2010/main" val="224487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62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4" r:id="rId9"/>
    <p:sldLayoutId id="2147483665" r:id="rId10"/>
    <p:sldLayoutId id="2147483666" r:id="rId11"/>
    <p:sldLayoutId id="2147483667" r:id="rId12"/>
    <p:sldLayoutId id="2147483650" r:id="rId13"/>
    <p:sldLayoutId id="2147483652" r:id="rId14"/>
    <p:sldLayoutId id="2147483653" r:id="rId15"/>
    <p:sldLayoutId id="2147483668" r:id="rId16"/>
    <p:sldLayoutId id="2147483669" r:id="rId17"/>
    <p:sldLayoutId id="2147483671" r:id="rId18"/>
    <p:sldLayoutId id="2147483672" r:id="rId19"/>
    <p:sldLayoutId id="2147483654" r:id="rId20"/>
    <p:sldLayoutId id="2147483678" r:id="rId21"/>
    <p:sldLayoutId id="2147483655" r:id="rId22"/>
    <p:sldLayoutId id="2147483673" r:id="rId23"/>
    <p:sldLayoutId id="2147483674" r:id="rId24"/>
    <p:sldLayoutId id="2147483675" r:id="rId25"/>
    <p:sldLayoutId id="2147483676" r:id="rId26"/>
    <p:sldLayoutId id="2147483677" r:id="rId27"/>
    <p:sldLayoutId id="2147483679" r:id="rId28"/>
    <p:sldLayoutId id="2147483680" r:id="rId2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100000"/>
        </a:lnSpc>
        <a:spcBef>
          <a:spcPts val="1000"/>
        </a:spcBef>
        <a:spcAft>
          <a:spcPts val="500"/>
        </a:spcAft>
        <a:buClr>
          <a:schemeClr val="accent1"/>
        </a:buClr>
        <a:buFont typeface="Arial" panose="020B0604020202020204" pitchFamily="34" charset="0"/>
        <a:buChar char="○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jpeg"/><Relationship Id="rId5" Type="http://schemas.openxmlformats.org/officeDocument/2006/relationships/image" Target="../media/image8.jp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webp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F05D089D-7A15-41BC-B971-911CC28C4A8D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4" y="0"/>
            <a:ext cx="12049611" cy="6786563"/>
          </a:xfr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E93CFE69-79B0-440B-949E-DA17AD834A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5999" y="-35719"/>
            <a:ext cx="3979575" cy="6858000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170152F-4BDD-EA4D-B3D1-E9A87974CFC0}"/>
              </a:ext>
            </a:extLst>
          </p:cNvPr>
          <p:cNvSpPr txBox="1"/>
          <p:nvPr/>
        </p:nvSpPr>
        <p:spPr bwMode="gray">
          <a:xfrm>
            <a:off x="6335999" y="1787165"/>
            <a:ext cx="3176301" cy="646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noProof="1">
                <a:gradFill>
                  <a:gsLst>
                    <a:gs pos="0">
                      <a:schemeClr val="accent1"/>
                    </a:gs>
                    <a:gs pos="51300">
                      <a:schemeClr val="accent2"/>
                    </a:gs>
                    <a:gs pos="100000">
                      <a:schemeClr val="accent3"/>
                    </a:gs>
                  </a:gsLst>
                  <a:lin ang="0" scaled="0"/>
                </a:gradFill>
              </a:rPr>
              <a:t>Munyala Eliud &amp; Christine Muthe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>
          <a:xfrm>
            <a:off x="6438900" y="3074482"/>
            <a:ext cx="3876674" cy="1716594"/>
          </a:xfrm>
        </p:spPr>
        <p:txBody>
          <a:bodyPr/>
          <a:lstStyle/>
          <a:p>
            <a:r>
              <a:rPr lang="en-US" dirty="0"/>
              <a:t>Data Science Pipeline – from Junk to Bank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76800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n introductory overview of Data Science applicability in Business.</a:t>
            </a:r>
          </a:p>
        </p:txBody>
      </p:sp>
    </p:spTree>
    <p:extLst>
      <p:ext uri="{BB962C8B-B14F-4D97-AF65-F5344CB8AC3E}">
        <p14:creationId xmlns:p14="http://schemas.microsoft.com/office/powerpoint/2010/main" val="29419582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DC53C6-882F-B9F8-6AA4-CA45F9F5BC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10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16E4ED-CF5A-5F2B-FA26-3452A32697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694" y="1256834"/>
            <a:ext cx="8167993" cy="43443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E6D2E59-38A9-76C3-58DA-95A8C315C421}"/>
              </a:ext>
            </a:extLst>
          </p:cNvPr>
          <p:cNvSpPr txBox="1"/>
          <p:nvPr/>
        </p:nvSpPr>
        <p:spPr>
          <a:xfrm>
            <a:off x="3042407" y="176169"/>
            <a:ext cx="61071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/>
              <a:t>CODE SESSION</a:t>
            </a:r>
          </a:p>
        </p:txBody>
      </p:sp>
    </p:spTree>
    <p:extLst>
      <p:ext uri="{BB962C8B-B14F-4D97-AF65-F5344CB8AC3E}">
        <p14:creationId xmlns:p14="http://schemas.microsoft.com/office/powerpoint/2010/main" val="4240227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Placeholder 47">
            <a:extLst>
              <a:ext uri="{FF2B5EF4-FFF2-40B4-BE49-F238E27FC236}">
                <a16:creationId xmlns:a16="http://schemas.microsoft.com/office/drawing/2014/main" id="{AC966987-B293-404A-BBED-86957A060395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194" y="0"/>
            <a:ext cx="12049611" cy="6786563"/>
          </a:xfr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A851B3CA-790D-465D-9B97-AA9876E357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Thank You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48225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567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98DCA46-603B-4178-8707-30E192CE6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0"/>
            <a:ext cx="3918058" cy="6471821"/>
          </a:xfrm>
        </p:spPr>
        <p:txBody>
          <a:bodyPr/>
          <a:lstStyle/>
          <a:p>
            <a:pPr algn="ctr" fontAlgn="base"/>
            <a: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4000" b="0" i="0" dirty="0">
                <a:solidFill>
                  <a:srgbClr val="E0E0E0"/>
                </a:solidFill>
                <a:effectLst/>
                <a:latin typeface="Apple Color Emoji"/>
              </a:rPr>
              <a:t>😲</a:t>
            </a:r>
            <a: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6000" dirty="0"/>
              <a:t>Surprise This session was ideated by an A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694CAAE-8183-4AB3-2BCA-CB15C47B63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7714" y="0"/>
            <a:ext cx="77442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82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03D6D45-09FB-4A71-8BA9-C71413D258DB}"/>
              </a:ext>
            </a:extLst>
          </p:cNvPr>
          <p:cNvSpPr>
            <a:spLocks noGrp="1"/>
          </p:cNvSpPr>
          <p:nvPr>
            <p:ph type="title"/>
          </p:nvPr>
        </p:nvSpPr>
        <p:spPr bwMode="ltGray"/>
        <p:txBody>
          <a:bodyPr/>
          <a:lstStyle/>
          <a:p>
            <a:r>
              <a:rPr lang="en-US" dirty="0"/>
              <a:t>Munyala Eliud 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657669" y="5491163"/>
            <a:ext cx="5750421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5269970" cy="1119943"/>
          </a:xfrm>
        </p:spPr>
        <p:txBody>
          <a:bodyPr/>
          <a:lstStyle/>
          <a:p>
            <a:r>
              <a:rPr lang="en-US" dirty="0"/>
              <a:t>Data Engineering and ML - O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AE37242D-6A6A-49F7-97CE-8DDDCE4589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0"/>
            <a:ext cx="6398297" cy="4716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650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364616" y="5491163"/>
            <a:ext cx="6407384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4692058" cy="111994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3">
            <a:extLst>
              <a:ext uri="{FF2B5EF4-FFF2-40B4-BE49-F238E27FC236}">
                <a16:creationId xmlns:a16="http://schemas.microsoft.com/office/drawing/2014/main" id="{0A9CA834-496F-4895-82A1-D2EB9EF9D985}"/>
              </a:ext>
            </a:extLst>
          </p:cNvPr>
          <p:cNvSpPr txBox="1">
            <a:spLocks/>
          </p:cNvSpPr>
          <p:nvPr/>
        </p:nvSpPr>
        <p:spPr bwMode="ltGray">
          <a:xfrm>
            <a:off x="5334796" y="4148137"/>
            <a:ext cx="5749483" cy="1343026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spc="-15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 Christine Muthee </a:t>
            </a:r>
          </a:p>
        </p:txBody>
      </p:sp>
    </p:spTree>
    <p:extLst>
      <p:ext uri="{BB962C8B-B14F-4D97-AF65-F5344CB8AC3E}">
        <p14:creationId xmlns:p14="http://schemas.microsoft.com/office/powerpoint/2010/main" val="345417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2257C5-6FAE-F424-0A6A-0CBA8AC84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E0451474-4E7F-0242-0B44-F27B4AF2F7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175353" y="0"/>
            <a:ext cx="6299682" cy="936594"/>
          </a:xfrm>
        </p:spPr>
        <p:txBody>
          <a:bodyPr/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DDFF0A-F614-E8C6-8485-F3B3CC7393C7}"/>
              </a:ext>
            </a:extLst>
          </p:cNvPr>
          <p:cNvSpPr txBox="1"/>
          <p:nvPr/>
        </p:nvSpPr>
        <p:spPr>
          <a:xfrm>
            <a:off x="1473693" y="1056443"/>
            <a:ext cx="9490229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For this workshop,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Our goal is to take a basic business case idea and explore its potential for Data Science application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We will start with a business problem or opportunity and work through the process of identifying potential data sources, developing a plan for collecting and analyzing the data, and determining the feasibility of using Data Science to solve the problem or capitalize on the opportunity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By the end of the workshop, we should have a better understanding of the role that Data Science can play in business decision-making and be able to evaluate the potential of their own business ideas for Data Science application.</a:t>
            </a:r>
          </a:p>
        </p:txBody>
      </p:sp>
    </p:spTree>
    <p:extLst>
      <p:ext uri="{BB962C8B-B14F-4D97-AF65-F5344CB8AC3E}">
        <p14:creationId xmlns:p14="http://schemas.microsoft.com/office/powerpoint/2010/main" val="303728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428ED-E8E6-4EBE-8C7C-8E6E2E501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6228"/>
            <a:ext cx="11340000" cy="517771"/>
          </a:xfrm>
        </p:spPr>
        <p:txBody>
          <a:bodyPr/>
          <a:lstStyle/>
          <a:p>
            <a:pPr algn="ctr"/>
            <a:r>
              <a:rPr lang="en-US" dirty="0"/>
              <a:t>Session Overview </a:t>
            </a:r>
          </a:p>
        </p:txBody>
      </p:sp>
      <p:pic>
        <p:nvPicPr>
          <p:cNvPr id="17" name="Picture Placeholder 16">
            <a:extLst>
              <a:ext uri="{FF2B5EF4-FFF2-40B4-BE49-F238E27FC236}">
                <a16:creationId xmlns:a16="http://schemas.microsoft.com/office/drawing/2014/main" id="{6449BBFB-CA06-403B-A774-11459956BDA0}"/>
              </a:ext>
            </a:extLst>
          </p:cNvPr>
          <p:cNvPicPr>
            <a:picLocks noGrp="1" noChangeAspect="1"/>
          </p:cNvPicPr>
          <p:nvPr>
            <p:ph type="pic" sz="quarter" idx="4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1800" y="1093643"/>
            <a:ext cx="2084507" cy="2114697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6AA788-5F14-43DB-B035-1BC6DA15099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20000" y="3327462"/>
            <a:ext cx="1980000" cy="360000"/>
          </a:xfrm>
        </p:spPr>
        <p:txBody>
          <a:bodyPr/>
          <a:lstStyle/>
          <a:p>
            <a:r>
              <a:rPr lang="en-US" dirty="0"/>
              <a:t>1. Project Overview 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674B9A6-D55C-478C-8D92-D0BFBCD7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9613" y="3840264"/>
            <a:ext cx="1800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675343-79F8-46AA-B56E-932984AB75E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20000" y="3961861"/>
            <a:ext cx="1980000" cy="1022609"/>
          </a:xfrm>
        </p:spPr>
        <p:txBody>
          <a:bodyPr/>
          <a:lstStyle/>
          <a:p>
            <a:r>
              <a:rPr lang="en-US" dirty="0"/>
              <a:t>Review of what we will be covering on Data Science and Machine Learning</a:t>
            </a:r>
          </a:p>
        </p:txBody>
      </p:sp>
      <p:pic>
        <p:nvPicPr>
          <p:cNvPr id="39" name="Picture Placeholder 38">
            <a:extLst>
              <a:ext uri="{FF2B5EF4-FFF2-40B4-BE49-F238E27FC236}">
                <a16:creationId xmlns:a16="http://schemas.microsoft.com/office/drawing/2014/main" id="{0DDAC36A-574D-4761-9BCF-874D3C265750}"/>
              </a:ext>
            </a:extLst>
          </p:cNvPr>
          <p:cNvPicPr>
            <a:picLocks noGrp="1" noChangeAspect="1"/>
          </p:cNvPicPr>
          <p:nvPr>
            <p:ph type="pic" sz="quarter" idx="4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35936" y="983120"/>
            <a:ext cx="1979613" cy="2102797"/>
          </a:xfr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806F98B-6BF9-4D0F-B7E7-561F064602FD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>
          <a:xfrm>
            <a:off x="4902264" y="3260713"/>
            <a:ext cx="2246956" cy="493497"/>
          </a:xfrm>
        </p:spPr>
        <p:txBody>
          <a:bodyPr/>
          <a:lstStyle/>
          <a:p>
            <a:r>
              <a:rPr lang="en-US" dirty="0"/>
              <a:t>3. Brain Storming Session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A0322F4-E79A-4E4D-98CA-2DC1692F90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113942" y="3854449"/>
            <a:ext cx="18000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3694D25-DE51-4F33-9ED7-7D9F4891DD93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5024136" y="3961862"/>
            <a:ext cx="1980000" cy="1022608"/>
          </a:xfrm>
        </p:spPr>
        <p:txBody>
          <a:bodyPr/>
          <a:lstStyle/>
          <a:p>
            <a:r>
              <a:rPr lang="en-US" dirty="0"/>
              <a:t>Brain storm on how this project can be done </a:t>
            </a:r>
          </a:p>
          <a:p>
            <a:r>
              <a:rPr lang="en-US" dirty="0"/>
              <a:t>Group works and Q&amp;A </a:t>
            </a:r>
          </a:p>
        </p:txBody>
      </p:sp>
      <p:pic>
        <p:nvPicPr>
          <p:cNvPr id="43" name="Picture Placeholder 42">
            <a:extLst>
              <a:ext uri="{FF2B5EF4-FFF2-40B4-BE49-F238E27FC236}">
                <a16:creationId xmlns:a16="http://schemas.microsoft.com/office/drawing/2014/main" id="{3A7E12C8-81B9-4B69-8557-9B66C1AD1251}"/>
              </a:ext>
            </a:extLst>
          </p:cNvPr>
          <p:cNvPicPr>
            <a:picLocks noGrp="1" noChangeAspect="1"/>
          </p:cNvPicPr>
          <p:nvPr>
            <p:ph type="pic" sz="quarter" idx="4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54831" y="983120"/>
            <a:ext cx="1979613" cy="2225221"/>
          </a:xfr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F0A8A16-8E92-40C1-913D-8CB3B9C1DDAF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2842644" y="3327462"/>
            <a:ext cx="1980000" cy="360000"/>
          </a:xfrm>
        </p:spPr>
        <p:txBody>
          <a:bodyPr/>
          <a:lstStyle/>
          <a:p>
            <a:r>
              <a:rPr lang="en-US" dirty="0"/>
              <a:t>2. D.S Pipelin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DC27E82-D5C7-4AE4-BAF3-5DBB12CA08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932644" y="3840264"/>
            <a:ext cx="1800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C804944-6423-4C0F-ABB0-9CF01A05FD92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>
          <a:xfrm>
            <a:off x="2842644" y="3961862"/>
            <a:ext cx="1980000" cy="720000"/>
          </a:xfrm>
        </p:spPr>
        <p:txBody>
          <a:bodyPr/>
          <a:lstStyle/>
          <a:p>
            <a:r>
              <a:rPr lang="en-US" dirty="0"/>
              <a:t>Overview of the D.S pipeline and how M.L fits in the process.</a:t>
            </a:r>
          </a:p>
        </p:txBody>
      </p:sp>
      <p:pic>
        <p:nvPicPr>
          <p:cNvPr id="71" name="Picture Placeholder 70" descr="Microchip pins">
            <a:extLst>
              <a:ext uri="{FF2B5EF4-FFF2-40B4-BE49-F238E27FC236}">
                <a16:creationId xmlns:a16="http://schemas.microsoft.com/office/drawing/2014/main" id="{C698E7AD-8D61-4952-9F38-6E6313EE4B05}"/>
              </a:ext>
            </a:extLst>
          </p:cNvPr>
          <p:cNvPicPr>
            <a:picLocks noGrp="1" noChangeAspect="1"/>
          </p:cNvPicPr>
          <p:nvPr>
            <p:ph type="pic" sz="quarter" idx="44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451950" y="1093644"/>
            <a:ext cx="1979613" cy="1981200"/>
          </a:xfr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3BF93F76-B979-4659-9F60-ADD378371A4D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>
          <a:xfrm>
            <a:off x="7440150" y="3327462"/>
            <a:ext cx="1980000" cy="360000"/>
          </a:xfrm>
        </p:spPr>
        <p:txBody>
          <a:bodyPr/>
          <a:lstStyle/>
          <a:p>
            <a:r>
              <a:rPr lang="en-US" dirty="0"/>
              <a:t>4. Code Session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3BE7D2-4C35-4BA9-9A98-1A6E17A84A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530150" y="3840264"/>
            <a:ext cx="1800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79E7FC2-4098-49F6-8F55-7D42A85A40B6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>
          <a:xfrm>
            <a:off x="7440150" y="3961861"/>
            <a:ext cx="1980000" cy="898319"/>
          </a:xfrm>
        </p:spPr>
        <p:txBody>
          <a:bodyPr/>
          <a:lstStyle/>
          <a:p>
            <a:r>
              <a:rPr lang="en-US" dirty="0"/>
              <a:t>Practical Session of the project on Google Collab and Live Model Test</a:t>
            </a:r>
          </a:p>
        </p:txBody>
      </p:sp>
      <p:pic>
        <p:nvPicPr>
          <p:cNvPr id="63" name="Picture Placeholder 62" descr="Tablet with screenshot of analytics">
            <a:extLst>
              <a:ext uri="{FF2B5EF4-FFF2-40B4-BE49-F238E27FC236}">
                <a16:creationId xmlns:a16="http://schemas.microsoft.com/office/drawing/2014/main" id="{DA70A5B7-C485-42A2-BB9D-2180002A6220}"/>
              </a:ext>
            </a:extLst>
          </p:cNvPr>
          <p:cNvPicPr>
            <a:picLocks noGrp="1" noChangeAspect="1"/>
          </p:cNvPicPr>
          <p:nvPr>
            <p:ph type="pic" sz="quarter" idx="45"/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780587" y="1093644"/>
            <a:ext cx="1979613" cy="1981200"/>
          </a:xfrm>
        </p:spPr>
      </p:pic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B42EB40D-8479-42AF-A4AE-92D6BE6908B5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>
          <a:xfrm>
            <a:off x="9780200" y="3327462"/>
            <a:ext cx="1980000" cy="360000"/>
          </a:xfrm>
        </p:spPr>
        <p:txBody>
          <a:bodyPr/>
          <a:lstStyle/>
          <a:p>
            <a:r>
              <a:rPr lang="en-US" dirty="0"/>
              <a:t>5.Close Up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75979D46-D664-4267-B673-E6B048C084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870200" y="3840264"/>
            <a:ext cx="1800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D11578AB-8F47-4648-B827-D4367249BDBB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>
          <a:xfrm>
            <a:off x="9780200" y="3961862"/>
            <a:ext cx="1980000" cy="369331"/>
          </a:xfrm>
        </p:spPr>
        <p:txBody>
          <a:bodyPr/>
          <a:lstStyle/>
          <a:p>
            <a:r>
              <a:rPr lang="en-US" dirty="0"/>
              <a:t>Q&amp;A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9F4F6B-299B-431B-AD93-01AF893D8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5</a:t>
            </a:fld>
            <a:endParaRPr lang="en-US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1C83F4B-9C72-0457-EAD5-EEC5536C5238}"/>
              </a:ext>
            </a:extLst>
          </p:cNvPr>
          <p:cNvCxnSpPr>
            <a:cxnSpLocks/>
          </p:cNvCxnSpPr>
          <p:nvPr/>
        </p:nvCxnSpPr>
        <p:spPr>
          <a:xfrm>
            <a:off x="599613" y="5184183"/>
            <a:ext cx="5269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64A6AF4-4F75-5D4C-933F-CA3A02B373BE}"/>
              </a:ext>
            </a:extLst>
          </p:cNvPr>
          <p:cNvSpPr txBox="1"/>
          <p:nvPr/>
        </p:nvSpPr>
        <p:spPr>
          <a:xfrm>
            <a:off x="7897552" y="5735586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202124"/>
                </a:solidFill>
                <a:latin typeface="Google Sans"/>
              </a:rPr>
              <a:t>2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:00 PM - 3:00 PM</a:t>
            </a:r>
            <a:endParaRPr lang="en-US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AA52D5F-3A61-ED0E-7D5C-3BBBC930B8A8}"/>
              </a:ext>
            </a:extLst>
          </p:cNvPr>
          <p:cNvCxnSpPr>
            <a:cxnSpLocks/>
          </p:cNvCxnSpPr>
          <p:nvPr/>
        </p:nvCxnSpPr>
        <p:spPr>
          <a:xfrm>
            <a:off x="5869354" y="5657015"/>
            <a:ext cx="552547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F7D577E-35A8-3D1A-3790-99CD0842720D}"/>
              </a:ext>
            </a:extLst>
          </p:cNvPr>
          <p:cNvSpPr txBox="1"/>
          <p:nvPr/>
        </p:nvSpPr>
        <p:spPr>
          <a:xfrm>
            <a:off x="4598665" y="5209113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11:30 AM  - 1:00 P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170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2A6BCB-7164-AE98-3220-03ED8A4A86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6</a:t>
            </a:fld>
            <a:endParaRPr lang="en-US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38B2BB1-0A98-970D-9CB3-6F7DEB1068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8" y="4005943"/>
            <a:ext cx="5286241" cy="27806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E47235A-8118-45B6-7888-1B1B7BA58C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328" y="4005943"/>
            <a:ext cx="6842334" cy="278062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C325CE6-F705-EB6C-6649-1D9D0AEE4B54}"/>
              </a:ext>
            </a:extLst>
          </p:cNvPr>
          <p:cNvSpPr txBox="1"/>
          <p:nvPr/>
        </p:nvSpPr>
        <p:spPr>
          <a:xfrm>
            <a:off x="70338" y="71437"/>
            <a:ext cx="12121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rgbClr val="202124"/>
                </a:solidFill>
                <a:latin typeface="Google Sans"/>
              </a:rPr>
              <a:t>1. PROJECT OVERVIEW</a:t>
            </a:r>
            <a:endParaRPr lang="en-US" sz="28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6D3B323-CA42-2DE0-B76C-280345A74E4F}"/>
              </a:ext>
            </a:extLst>
          </p:cNvPr>
          <p:cNvSpPr txBox="1"/>
          <p:nvPr/>
        </p:nvSpPr>
        <p:spPr>
          <a:xfrm>
            <a:off x="70337" y="881741"/>
            <a:ext cx="1191483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u="sng" dirty="0"/>
              <a:t>Predicting Possible Loan Default Using Machine Learning</a:t>
            </a:r>
          </a:p>
          <a:p>
            <a:r>
              <a:rPr lang="en-US" sz="2000" dirty="0"/>
              <a:t>The goal of this workshop is to use machine learning techniques to predict loan default. We will begin by discussing the basics of machine learning, including key concepts and algorithms. </a:t>
            </a:r>
          </a:p>
          <a:p>
            <a:endParaRPr lang="en-US" sz="2000" dirty="0"/>
          </a:p>
          <a:p>
            <a:r>
              <a:rPr lang="en-US" sz="2000" dirty="0"/>
              <a:t>Then, we will explore how to use these techniques to build a model that can accurately predict whether or not a borrower will default on their loan. </a:t>
            </a:r>
          </a:p>
          <a:p>
            <a:endParaRPr lang="en-US" sz="2000" dirty="0"/>
          </a:p>
          <a:p>
            <a:r>
              <a:rPr lang="en-US" sz="2000" dirty="0"/>
              <a:t>Throughout the workshop, we will work with real-world data to gain hands-on experience with these techniques. By the end of the workshop, you will have a working model that can predict loan default and a better understanding of how machine learning can be applied to this problem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9959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E75C-FB18-3EFB-1488-1FC402BB2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 The Data Science Pip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992A92-0ED6-6402-6A44-AF0C31FF70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7</a:t>
            </a:fld>
            <a:endParaRPr lang="en-US" noProof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EE65AC5-7BB0-1F3D-FDF9-0991B2EAE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669549"/>
              </p:ext>
            </p:extLst>
          </p:nvPr>
        </p:nvGraphicFramePr>
        <p:xfrm>
          <a:off x="-16331" y="864000"/>
          <a:ext cx="12295417" cy="5993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63636" imgH="12062599" progId="Visio.Drawing.15">
                  <p:embed/>
                </p:oleObj>
              </mc:Choice>
              <mc:Fallback>
                <p:oleObj name="Visio" r:id="rId2" imgW="22463636" imgH="120625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6331" y="864000"/>
                        <a:ext cx="12295417" cy="5993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432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0B75F4-2D20-D71D-F67B-9F077EC32E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8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812A57-1F4A-77A3-499F-306C5E168D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786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100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566A6C-9685-021E-B47A-629C18330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Group Se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934A50-A39D-768A-88AF-F0C856550B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9</a:t>
            </a:fld>
            <a:endParaRPr lang="en-US" noProof="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D53F9C9-4997-95EF-3634-8129156D0281}"/>
              </a:ext>
            </a:extLst>
          </p:cNvPr>
          <p:cNvSpPr txBox="1"/>
          <p:nvPr/>
        </p:nvSpPr>
        <p:spPr>
          <a:xfrm>
            <a:off x="919993" y="1351508"/>
            <a:ext cx="1035201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4400" b="0" i="0" dirty="0">
                <a:effectLst/>
                <a:latin typeface="Söhne"/>
              </a:rPr>
              <a:t>What would be some various factors that can affect a person's likelihood of defaulting on a loan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4400" b="0" i="0" dirty="0">
                <a:effectLst/>
                <a:latin typeface="Söhne"/>
              </a:rPr>
              <a:t>Ideate on som</a:t>
            </a:r>
            <a:r>
              <a:rPr lang="en-US" sz="4400" dirty="0">
                <a:latin typeface="Söhne"/>
              </a:rPr>
              <a:t>e </a:t>
            </a:r>
            <a:r>
              <a:rPr lang="en-US" sz="4400" b="0" i="0" dirty="0">
                <a:effectLst/>
                <a:latin typeface="Söhne"/>
              </a:rPr>
              <a:t>key predictors of loan default and develop a reliable method for predicting it.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9639285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eat Pitch Decks - Technology">
      <a:dk1>
        <a:sysClr val="windowText" lastClr="000000"/>
      </a:dk1>
      <a:lt1>
        <a:sysClr val="window" lastClr="FFFFFF"/>
      </a:lt1>
      <a:dk2>
        <a:srgbClr val="12121E"/>
      </a:dk2>
      <a:lt2>
        <a:srgbClr val="F2F2F2"/>
      </a:lt2>
      <a:accent1>
        <a:srgbClr val="00B0F0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ECCF3"/>
      </a:hlink>
      <a:folHlink>
        <a:srgbClr val="7F7F7F"/>
      </a:folHlink>
    </a:clrScheme>
    <a:fontScheme name="Custom 141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F33781529_Tech pitch deck_RVA_v5" id="{A2EB78D0-E53B-4F6A-BDEB-161D0EE79897}" vid="{43D59DC8-94C0-4D1D-B6DD-8A7938E09C7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at Pitch Decks - Technology">
    <a:dk1>
      <a:sysClr val="windowText" lastClr="000000"/>
    </a:dk1>
    <a:lt1>
      <a:sysClr val="window" lastClr="FFFFFF"/>
    </a:lt1>
    <a:dk2>
      <a:srgbClr val="12121E"/>
    </a:dk2>
    <a:lt2>
      <a:srgbClr val="F2F2F2"/>
    </a:lt2>
    <a:accent1>
      <a:srgbClr val="00B0F0"/>
    </a:accent1>
    <a:accent2>
      <a:srgbClr val="5ECCF3"/>
    </a:accent2>
    <a:accent3>
      <a:srgbClr val="A7EA52"/>
    </a:accent3>
    <a:accent4>
      <a:srgbClr val="5DCEAF"/>
    </a:accent4>
    <a:accent5>
      <a:srgbClr val="FF8021"/>
    </a:accent5>
    <a:accent6>
      <a:srgbClr val="F14124"/>
    </a:accent6>
    <a:hlink>
      <a:srgbClr val="5ECCF3"/>
    </a:hlink>
    <a:folHlink>
      <a:srgbClr val="7F7F7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513094F6-5ADD-4195-AF81-00AF033C96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E3E58C-5E8A-4781-9921-C2B23BC09EB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9C0BFDF-D948-4F4A-854E-477525F57792}">
  <ds:schemaRefs>
    <ds:schemaRef ds:uri="http://schemas.microsoft.com/office/2006/documentManagement/types"/>
    <ds:schemaRef ds:uri="http://purl.org/dc/terms/"/>
    <ds:schemaRef ds:uri="http://purl.org/dc/elements/1.1/"/>
    <ds:schemaRef ds:uri="http://www.w3.org/XML/1998/namespace"/>
    <ds:schemaRef ds:uri="71af3243-3dd4-4a8d-8c0d-dd76da1f02a5"/>
    <ds:schemaRef ds:uri="http://schemas.microsoft.com/office/2006/metadata/properties"/>
    <ds:schemaRef ds:uri="http://purl.org/dc/dcmitype/"/>
    <ds:schemaRef ds:uri="16c05727-aa75-4e4a-9b5f-8a80a1165891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 pitch deck</Template>
  <TotalTime>0</TotalTime>
  <Words>439</Words>
  <Application>Microsoft Office PowerPoint</Application>
  <PresentationFormat>Widescreen</PresentationFormat>
  <Paragraphs>57</Paragraphs>
  <Slides>1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pple Color Emoji</vt:lpstr>
      <vt:lpstr>Arial</vt:lpstr>
      <vt:lpstr>Arial Black</vt:lpstr>
      <vt:lpstr>Calibri</vt:lpstr>
      <vt:lpstr>Google Sans</vt:lpstr>
      <vt:lpstr>Helvetica Neue</vt:lpstr>
      <vt:lpstr>Söhne</vt:lpstr>
      <vt:lpstr>Tahoma</vt:lpstr>
      <vt:lpstr>Times New Roman</vt:lpstr>
      <vt:lpstr>Office Theme</vt:lpstr>
      <vt:lpstr>Visio</vt:lpstr>
      <vt:lpstr>Data Science Pipeline – from Junk to Bank</vt:lpstr>
      <vt:lpstr>Munyala Eliud </vt:lpstr>
      <vt:lpstr>PowerPoint Presentation</vt:lpstr>
      <vt:lpstr>OVERVIEW</vt:lpstr>
      <vt:lpstr>Session Overview </vt:lpstr>
      <vt:lpstr>PowerPoint Presentation</vt:lpstr>
      <vt:lpstr> The Data Science Pipeline</vt:lpstr>
      <vt:lpstr>PowerPoint Presentation</vt:lpstr>
      <vt:lpstr>Group Session</vt:lpstr>
      <vt:lpstr>PowerPoint Presentation</vt:lpstr>
      <vt:lpstr>Thank You</vt:lpstr>
      <vt:lpstr>  😲  Surprise This session was ideated by an 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2-06T08:43:36Z</dcterms:created>
  <dcterms:modified xsi:type="dcterms:W3CDTF">2022-12-15T18:48:1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